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3969" w:rsidRPr="0002731A" w:rsidRDefault="005C2E44" w:rsidP="0002731A">
      <w:pPr>
        <w:jc w:val="center"/>
        <w:rPr>
          <w:sz w:val="44"/>
          <w:szCs w:val="44"/>
        </w:rPr>
      </w:pPr>
      <w:r w:rsidRPr="0002731A">
        <w:rPr>
          <w:sz w:val="44"/>
          <w:szCs w:val="44"/>
        </w:rPr>
        <w:t>工地巡检系统</w:t>
      </w:r>
      <w:r w:rsidR="00723DA0" w:rsidRPr="0002731A">
        <w:rPr>
          <w:sz w:val="44"/>
          <w:szCs w:val="44"/>
        </w:rPr>
        <w:t>使用说明</w:t>
      </w:r>
    </w:p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5C2E44" w:rsidRDefault="005C2E44" w:rsidP="003F0862"/>
    <w:p w:rsidR="003F0862" w:rsidRPr="003F0862" w:rsidRDefault="003F0862" w:rsidP="0002731A">
      <w:pPr>
        <w:jc w:val="center"/>
        <w:rPr>
          <w:u w:val="single"/>
        </w:rPr>
      </w:pPr>
      <w:r w:rsidRPr="003F0862">
        <w:rPr>
          <w:u w:val="single"/>
        </w:rPr>
        <w:t>作者</w:t>
      </w:r>
      <w:r w:rsidRPr="003F0862">
        <w:rPr>
          <w:rFonts w:hint="eastAsia"/>
          <w:u w:val="single"/>
        </w:rPr>
        <w:t>：</w:t>
      </w:r>
      <w:r w:rsidRPr="003F0862">
        <w:rPr>
          <w:u w:val="single"/>
        </w:rPr>
        <w:t>秦崇</w:t>
      </w:r>
    </w:p>
    <w:p w:rsidR="003F0862" w:rsidRDefault="003F0862" w:rsidP="003F0862"/>
    <w:p w:rsidR="003F0862" w:rsidRDefault="003F0862" w:rsidP="003F0862"/>
    <w:p w:rsidR="003F0862" w:rsidRDefault="003F0862" w:rsidP="003F0862"/>
    <w:p w:rsidR="003F0862" w:rsidRDefault="003F0862" w:rsidP="003F0862"/>
    <w:p w:rsidR="003F0862" w:rsidRDefault="003F0862" w:rsidP="003F0862">
      <w:pPr>
        <w:rPr>
          <w:rFonts w:hint="eastAsia"/>
        </w:rPr>
      </w:pPr>
    </w:p>
    <w:p w:rsidR="005C2E44" w:rsidRDefault="005C2E44" w:rsidP="003F0862"/>
    <w:p w:rsidR="005C2E44" w:rsidRDefault="00D865C5" w:rsidP="00BE081A">
      <w:pPr>
        <w:pStyle w:val="1"/>
      </w:pPr>
      <w:r>
        <w:rPr>
          <w:rFonts w:hint="eastAsia"/>
        </w:rPr>
        <w:lastRenderedPageBreak/>
        <w:t>介绍</w:t>
      </w:r>
    </w:p>
    <w:p w:rsidR="00F83454" w:rsidRDefault="005A45A3" w:rsidP="00F83454">
      <w:pPr>
        <w:pStyle w:val="2"/>
      </w:pPr>
      <w:r>
        <w:rPr>
          <w:rFonts w:hint="eastAsia"/>
        </w:rPr>
        <w:t>1</w:t>
      </w:r>
      <w:r>
        <w:t>.1</w:t>
      </w:r>
      <w:r w:rsidR="00320652">
        <w:t xml:space="preserve"> </w:t>
      </w:r>
      <w:r w:rsidR="00F83454">
        <w:t>系统简介</w:t>
      </w:r>
    </w:p>
    <w:p w:rsidR="0052754B" w:rsidRDefault="001819AF" w:rsidP="0052754B">
      <w:r>
        <w:t>本系统用于工地巡检</w:t>
      </w:r>
      <w:r>
        <w:rPr>
          <w:rFonts w:hint="eastAsia"/>
        </w:rPr>
        <w:t>，</w:t>
      </w:r>
      <w:r>
        <w:t>工地巡检员可通过微信手机端</w:t>
      </w:r>
      <w:r>
        <w:rPr>
          <w:rFonts w:hint="eastAsia"/>
        </w:rPr>
        <w:t>，</w:t>
      </w:r>
      <w:r>
        <w:t>通过</w:t>
      </w:r>
      <w:proofErr w:type="gramStart"/>
      <w:r>
        <w:t>扫码完成</w:t>
      </w:r>
      <w:proofErr w:type="gramEnd"/>
      <w:r w:rsidR="00346D7A">
        <w:t>巡检任务</w:t>
      </w:r>
      <w:r w:rsidR="00346D7A">
        <w:rPr>
          <w:rFonts w:hint="eastAsia"/>
        </w:rPr>
        <w:t>；</w:t>
      </w:r>
    </w:p>
    <w:p w:rsidR="0052754B" w:rsidRDefault="005728FB" w:rsidP="005728FB">
      <w:pPr>
        <w:pStyle w:val="2"/>
        <w:rPr>
          <w:rFonts w:hint="eastAsia"/>
        </w:rPr>
      </w:pPr>
      <w:r>
        <w:rPr>
          <w:rFonts w:hint="eastAsia"/>
        </w:rPr>
        <w:t>1</w:t>
      </w:r>
      <w:r>
        <w:t>.2</w:t>
      </w:r>
      <w:r w:rsidR="00320652">
        <w:t xml:space="preserve"> </w:t>
      </w:r>
      <w:r w:rsidR="001D3C87">
        <w:t>角色</w:t>
      </w:r>
    </w:p>
    <w:p w:rsidR="00E4485E" w:rsidRPr="00E4485E" w:rsidRDefault="00E4485E" w:rsidP="00E4485E">
      <w:pPr>
        <w:pStyle w:val="3"/>
        <w:rPr>
          <w:rFonts w:hint="eastAsia"/>
        </w:rPr>
      </w:pPr>
      <w:r>
        <w:rPr>
          <w:rFonts w:hint="eastAsia"/>
        </w:rPr>
        <w:t>1</w:t>
      </w:r>
      <w:r>
        <w:t>.2.1</w:t>
      </w:r>
      <w:r>
        <w:t>角色说明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743"/>
        <w:gridCol w:w="2746"/>
        <w:gridCol w:w="2807"/>
      </w:tblGrid>
      <w:tr w:rsidR="00AB13ED" w:rsidTr="004C41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B13ED" w:rsidRDefault="00AB13ED" w:rsidP="0052754B">
            <w:pPr>
              <w:rPr>
                <w:rFonts w:hint="eastAsia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2765" w:type="dxa"/>
          </w:tcPr>
          <w:p w:rsidR="00AB13ED" w:rsidRDefault="00AB13ED" w:rsidP="005275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功能介绍</w:t>
            </w:r>
          </w:p>
        </w:tc>
        <w:tc>
          <w:tcPr>
            <w:tcW w:w="2766" w:type="dxa"/>
          </w:tcPr>
          <w:p w:rsidR="00AB13ED" w:rsidRDefault="00AB13ED" w:rsidP="005275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平台</w:t>
            </w:r>
          </w:p>
        </w:tc>
      </w:tr>
      <w:tr w:rsidR="00AB13ED" w:rsidTr="004C41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B13ED" w:rsidRDefault="005728FB" w:rsidP="0052754B">
            <w:pPr>
              <w:rPr>
                <w:rFonts w:hint="eastAsia"/>
              </w:rPr>
            </w:pPr>
            <w:r>
              <w:rPr>
                <w:rFonts w:hint="eastAsia"/>
              </w:rPr>
              <w:t>系统管理员</w:t>
            </w:r>
          </w:p>
        </w:tc>
        <w:tc>
          <w:tcPr>
            <w:tcW w:w="2765" w:type="dxa"/>
          </w:tcPr>
          <w:p w:rsidR="00AB13ED" w:rsidRDefault="005728FB" w:rsidP="00527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创建、管理工地</w:t>
            </w:r>
          </w:p>
          <w:p w:rsidR="00B5067E" w:rsidRDefault="00B5067E" w:rsidP="00527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创建</w:t>
            </w:r>
            <w:r>
              <w:rPr>
                <w:rFonts w:hint="eastAsia"/>
              </w:rPr>
              <w:t>、</w:t>
            </w:r>
            <w:r>
              <w:t>管理工地管理员</w:t>
            </w:r>
          </w:p>
          <w:p w:rsidR="00B5067E" w:rsidRDefault="00B5067E" w:rsidP="00527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系统其它设置</w:t>
            </w:r>
          </w:p>
        </w:tc>
        <w:tc>
          <w:tcPr>
            <w:tcW w:w="2766" w:type="dxa"/>
          </w:tcPr>
          <w:p w:rsidR="00AB13ED" w:rsidRDefault="00634818" w:rsidP="00527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C</w:t>
            </w:r>
            <w:r>
              <w:t>端</w:t>
            </w:r>
          </w:p>
          <w:p w:rsidR="00E460C7" w:rsidRDefault="00E460C7" w:rsidP="00527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E460C7">
              <w:t>xunjian.zhangminjiakun.cn</w:t>
            </w:r>
          </w:p>
        </w:tc>
      </w:tr>
      <w:tr w:rsidR="00183493" w:rsidTr="004C41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183493" w:rsidRDefault="00183493" w:rsidP="0052754B">
            <w:pPr>
              <w:rPr>
                <w:rFonts w:hint="eastAsia"/>
              </w:rPr>
            </w:pPr>
            <w:r>
              <w:rPr>
                <w:rFonts w:hint="eastAsia"/>
              </w:rPr>
              <w:t>工地管理员</w:t>
            </w:r>
          </w:p>
        </w:tc>
        <w:tc>
          <w:tcPr>
            <w:tcW w:w="2765" w:type="dxa"/>
          </w:tcPr>
          <w:p w:rsidR="00183493" w:rsidRDefault="009C4AD0" w:rsidP="005275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所属工地</w:t>
            </w:r>
          </w:p>
          <w:p w:rsidR="009C4AD0" w:rsidRDefault="009C4AD0" w:rsidP="005275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创建</w:t>
            </w:r>
            <w:r>
              <w:rPr>
                <w:rFonts w:hint="eastAsia"/>
              </w:rPr>
              <w:t>、</w:t>
            </w:r>
            <w:r>
              <w:t>管理工地管理员</w:t>
            </w:r>
          </w:p>
          <w:p w:rsidR="009C4AD0" w:rsidRDefault="009C4AD0" w:rsidP="005275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创建</w:t>
            </w:r>
            <w:r>
              <w:rPr>
                <w:rFonts w:hint="eastAsia"/>
              </w:rPr>
              <w:t>、</w:t>
            </w:r>
            <w:r>
              <w:t>管理值班班次</w:t>
            </w:r>
          </w:p>
          <w:p w:rsidR="009C4AD0" w:rsidRDefault="009C4AD0" w:rsidP="005275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分配巡检任务</w:t>
            </w:r>
          </w:p>
          <w:p w:rsidR="009C4AD0" w:rsidRDefault="009C4AD0" w:rsidP="005275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查看巡检记录</w:t>
            </w:r>
            <w:r>
              <w:rPr>
                <w:rFonts w:hint="eastAsia"/>
              </w:rPr>
              <w:t>，</w:t>
            </w:r>
            <w:r>
              <w:t>巡检轨迹</w:t>
            </w:r>
          </w:p>
        </w:tc>
        <w:tc>
          <w:tcPr>
            <w:tcW w:w="2766" w:type="dxa"/>
          </w:tcPr>
          <w:p w:rsidR="009C4AD0" w:rsidRDefault="009C4AD0" w:rsidP="009C4A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C</w:t>
            </w:r>
            <w:r>
              <w:t>端</w:t>
            </w:r>
          </w:p>
          <w:p w:rsidR="00183493" w:rsidRDefault="009C4AD0" w:rsidP="009C4A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E460C7">
              <w:t>xunjian.zhangminjiakun.cn</w:t>
            </w:r>
          </w:p>
        </w:tc>
      </w:tr>
      <w:tr w:rsidR="004C413F" w:rsidTr="004C41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4C413F" w:rsidRDefault="004C413F" w:rsidP="0052754B">
            <w:pPr>
              <w:rPr>
                <w:rFonts w:hint="eastAsia"/>
              </w:rPr>
            </w:pPr>
            <w:r>
              <w:rPr>
                <w:rFonts w:hint="eastAsia"/>
              </w:rPr>
              <w:t>巡检员</w:t>
            </w:r>
          </w:p>
        </w:tc>
        <w:tc>
          <w:tcPr>
            <w:tcW w:w="2765" w:type="dxa"/>
          </w:tcPr>
          <w:p w:rsidR="004C413F" w:rsidRDefault="004C413F" w:rsidP="00527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巡检任务</w:t>
            </w:r>
          </w:p>
          <w:p w:rsidR="00C24C74" w:rsidRDefault="00C24C74" w:rsidP="00527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进行巡检</w:t>
            </w:r>
            <w:r>
              <w:rPr>
                <w:rFonts w:hint="eastAsia"/>
              </w:rPr>
              <w:t>，</w:t>
            </w:r>
            <w:proofErr w:type="gramStart"/>
            <w:r>
              <w:t>扫码操作</w:t>
            </w:r>
            <w:proofErr w:type="gramEnd"/>
          </w:p>
          <w:p w:rsidR="008647B5" w:rsidRDefault="008647B5" w:rsidP="00527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查看巡检记录</w:t>
            </w:r>
          </w:p>
        </w:tc>
        <w:tc>
          <w:tcPr>
            <w:tcW w:w="2766" w:type="dxa"/>
          </w:tcPr>
          <w:p w:rsidR="004C413F" w:rsidRDefault="006041F3" w:rsidP="009C4AD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微信端</w:t>
            </w:r>
            <w:proofErr w:type="gramEnd"/>
          </w:p>
          <w:p w:rsidR="006041F3" w:rsidRDefault="006041F3" w:rsidP="009C4AD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6041F3">
              <w:t>guard.zhangminjiakun.cn</w:t>
            </w:r>
          </w:p>
        </w:tc>
      </w:tr>
    </w:tbl>
    <w:p w:rsidR="008B64C2" w:rsidRDefault="008B64C2" w:rsidP="0052754B"/>
    <w:p w:rsidR="00E4485E" w:rsidRDefault="00E4485E" w:rsidP="00936CA3">
      <w:pPr>
        <w:pStyle w:val="3"/>
      </w:pPr>
      <w:r>
        <w:rPr>
          <w:rFonts w:hint="eastAsia"/>
        </w:rPr>
        <w:lastRenderedPageBreak/>
        <w:t>1</w:t>
      </w:r>
      <w:r>
        <w:t>.2.2</w:t>
      </w:r>
      <w:r>
        <w:t>角色示意图</w:t>
      </w:r>
    </w:p>
    <w:p w:rsidR="00124376" w:rsidRDefault="00124376" w:rsidP="0052754B">
      <w:r>
        <w:object w:dxaOrig="6166" w:dyaOrig="4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220.5pt" o:ole="">
            <v:imagedata r:id="rId7" o:title=""/>
          </v:shape>
          <o:OLEObject Type="Embed" ProgID="Visio.Drawing.15" ShapeID="_x0000_i1025" DrawAspect="Content" ObjectID="_1602588466" r:id="rId8"/>
        </w:object>
      </w:r>
    </w:p>
    <w:p w:rsidR="00124376" w:rsidRDefault="00124376" w:rsidP="00124376"/>
    <w:p w:rsidR="00936CA3" w:rsidRDefault="00124376" w:rsidP="00124376">
      <w:pPr>
        <w:pStyle w:val="1"/>
      </w:pPr>
      <w:r>
        <w:t>总管理员</w:t>
      </w:r>
    </w:p>
    <w:p w:rsidR="006A240B" w:rsidRPr="006A240B" w:rsidRDefault="006A240B" w:rsidP="006A240B">
      <w:pPr>
        <w:pStyle w:val="2"/>
        <w:rPr>
          <w:rFonts w:hint="eastAsia"/>
        </w:rPr>
      </w:pPr>
      <w:r>
        <w:rPr>
          <w:rFonts w:hint="eastAsia"/>
        </w:rPr>
        <w:t>2</w:t>
      </w:r>
      <w:r>
        <w:t>.1</w:t>
      </w:r>
      <w:r w:rsidR="001F7916">
        <w:t xml:space="preserve"> </w:t>
      </w:r>
      <w:r>
        <w:t>介绍</w:t>
      </w:r>
    </w:p>
    <w:p w:rsidR="000F7E50" w:rsidRDefault="000F7E50" w:rsidP="000F7E50">
      <w:pPr>
        <w:pStyle w:val="a6"/>
        <w:numPr>
          <w:ilvl w:val="0"/>
          <w:numId w:val="2"/>
        </w:numPr>
        <w:ind w:firstLineChars="0"/>
      </w:pPr>
      <w:r>
        <w:t>总管理员是系统的顶级管理员</w:t>
      </w:r>
    </w:p>
    <w:p w:rsidR="000F7E50" w:rsidRDefault="000F7E50" w:rsidP="000F7E50">
      <w:pPr>
        <w:pStyle w:val="a6"/>
        <w:numPr>
          <w:ilvl w:val="0"/>
          <w:numId w:val="2"/>
        </w:numPr>
        <w:ind w:firstLineChars="0"/>
      </w:pPr>
      <w:r>
        <w:t>仅有一个总管理员</w:t>
      </w:r>
    </w:p>
    <w:p w:rsidR="000F7E50" w:rsidRDefault="000F7E50" w:rsidP="000F7E50">
      <w:pPr>
        <w:pStyle w:val="a6"/>
        <w:numPr>
          <w:ilvl w:val="0"/>
          <w:numId w:val="2"/>
        </w:numPr>
        <w:ind w:firstLineChars="0"/>
      </w:pPr>
      <w:r>
        <w:t>账户名</w:t>
      </w:r>
      <w:r>
        <w:rPr>
          <w:rFonts w:hint="eastAsia"/>
        </w:rPr>
        <w:t xml:space="preserve"> admin</w:t>
      </w:r>
    </w:p>
    <w:p w:rsidR="000F7E50" w:rsidRDefault="000F7E50" w:rsidP="000F7E50">
      <w:pPr>
        <w:pStyle w:val="a6"/>
        <w:numPr>
          <w:ilvl w:val="0"/>
          <w:numId w:val="2"/>
        </w:numPr>
        <w:ind w:firstLineChars="0"/>
      </w:pPr>
      <w:r>
        <w:t>密码</w:t>
      </w:r>
      <w:r>
        <w:rPr>
          <w:rFonts w:hint="eastAsia"/>
        </w:rPr>
        <w:t xml:space="preserve"> admin</w:t>
      </w:r>
      <w:r>
        <w:t>@2018</w:t>
      </w:r>
    </w:p>
    <w:p w:rsidR="008D55CB" w:rsidRDefault="008D55CB" w:rsidP="0010202E">
      <w:pPr>
        <w:pStyle w:val="a6"/>
        <w:numPr>
          <w:ilvl w:val="0"/>
          <w:numId w:val="2"/>
        </w:numPr>
        <w:ind w:firstLineChars="0"/>
      </w:pPr>
      <w:r>
        <w:t>地址</w:t>
      </w:r>
      <w:r w:rsidR="00981B7C">
        <w:rPr>
          <w:rFonts w:hint="eastAsia"/>
        </w:rPr>
        <w:t xml:space="preserve"> </w:t>
      </w:r>
      <w:r w:rsidR="0010202E" w:rsidRPr="0010202E">
        <w:t>xunjian.zhangminjiakun.cn</w:t>
      </w:r>
    </w:p>
    <w:p w:rsidR="004C0713" w:rsidRDefault="00962D17" w:rsidP="00962D17">
      <w:pPr>
        <w:pStyle w:val="2"/>
      </w:pPr>
      <w:r>
        <w:rPr>
          <w:rFonts w:hint="eastAsia"/>
        </w:rPr>
        <w:t>2</w:t>
      </w:r>
      <w:r>
        <w:t>.2</w:t>
      </w:r>
      <w:r w:rsidR="001F7916">
        <w:t xml:space="preserve"> </w:t>
      </w:r>
      <w:r>
        <w:t>登录</w:t>
      </w:r>
    </w:p>
    <w:p w:rsidR="00962D17" w:rsidRDefault="00962D17" w:rsidP="00962D17">
      <w:r>
        <w:t>电脑</w:t>
      </w:r>
      <w:r>
        <w:rPr>
          <w:rFonts w:hint="eastAsia"/>
        </w:rPr>
        <w:t>P</w:t>
      </w:r>
      <w:r>
        <w:t>C</w:t>
      </w:r>
      <w:r>
        <w:t>端输入网址</w:t>
      </w:r>
      <w:r>
        <w:rPr>
          <w:rFonts w:hint="eastAsia"/>
        </w:rPr>
        <w:t>：</w:t>
      </w:r>
      <w:r w:rsidRPr="00962D17">
        <w:t>xunjian.zhangminjiakun.cn</w:t>
      </w:r>
      <w:r>
        <w:t xml:space="preserve"> </w:t>
      </w:r>
      <w:r>
        <w:t>输入用户名和密码进行登录</w:t>
      </w:r>
    </w:p>
    <w:p w:rsidR="00962D17" w:rsidRDefault="00037F75" w:rsidP="00037F75">
      <w:pPr>
        <w:pStyle w:val="2"/>
      </w:pPr>
      <w:r>
        <w:rPr>
          <w:rFonts w:hint="eastAsia"/>
        </w:rPr>
        <w:lastRenderedPageBreak/>
        <w:t>2</w:t>
      </w:r>
      <w:r>
        <w:t>.3</w:t>
      </w:r>
      <w:r w:rsidR="001F7916">
        <w:t xml:space="preserve"> </w:t>
      </w:r>
      <w:r>
        <w:t>首页</w:t>
      </w:r>
    </w:p>
    <w:p w:rsidR="00494F88" w:rsidRDefault="00494F88" w:rsidP="00494F88">
      <w:r>
        <w:t>登录成功之后进入首页</w:t>
      </w:r>
    </w:p>
    <w:p w:rsidR="002F7329" w:rsidRDefault="002F7329" w:rsidP="00494F88">
      <w:r>
        <w:rPr>
          <w:noProof/>
        </w:rPr>
        <w:drawing>
          <wp:inline distT="0" distB="0" distL="0" distR="0" wp14:anchorId="517DE63F" wp14:editId="041DE79B">
            <wp:extent cx="5274310" cy="24777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2AF" w:rsidRDefault="00C132AF" w:rsidP="002F7329"/>
    <w:p w:rsidR="002F7329" w:rsidRDefault="002F7329" w:rsidP="002F732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位置</w:t>
      </w:r>
      <w:r>
        <w:rPr>
          <w:rFonts w:hint="eastAsia"/>
        </w:rPr>
        <w:t>1</w:t>
      </w:r>
      <w:r>
        <w:t xml:space="preserve"> </w:t>
      </w:r>
      <w:r>
        <w:t>显示当前系统所有的工地管理员和工地数量</w:t>
      </w:r>
    </w:p>
    <w:p w:rsidR="002F7329" w:rsidRDefault="002F7329" w:rsidP="002F732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位置</w:t>
      </w:r>
      <w:r>
        <w:rPr>
          <w:rFonts w:hint="eastAsia"/>
        </w:rPr>
        <w:t>2</w:t>
      </w:r>
      <w:r>
        <w:t xml:space="preserve"> </w:t>
      </w:r>
      <w:r>
        <w:t>列出当前系统所有的工地</w:t>
      </w:r>
      <w:r>
        <w:rPr>
          <w:rFonts w:hint="eastAsia"/>
        </w:rPr>
        <w:t>（名称，地址）</w:t>
      </w:r>
    </w:p>
    <w:p w:rsidR="002F7329" w:rsidRDefault="002F7329" w:rsidP="002F7329">
      <w:pPr>
        <w:pStyle w:val="a6"/>
        <w:numPr>
          <w:ilvl w:val="0"/>
          <w:numId w:val="3"/>
        </w:numPr>
        <w:ind w:firstLineChars="0"/>
      </w:pPr>
      <w:r>
        <w:t>位置</w:t>
      </w:r>
      <w:r>
        <w:rPr>
          <w:rFonts w:hint="eastAsia"/>
        </w:rPr>
        <w:t>3</w:t>
      </w:r>
      <w:r>
        <w:t xml:space="preserve"> </w:t>
      </w:r>
      <w:r>
        <w:t>以地图形式显示工地信息</w:t>
      </w:r>
    </w:p>
    <w:p w:rsidR="00024D83" w:rsidRDefault="00024D83" w:rsidP="00024D83">
      <w:pPr>
        <w:pStyle w:val="2"/>
      </w:pPr>
      <w:r>
        <w:rPr>
          <w:rFonts w:hint="eastAsia"/>
        </w:rPr>
        <w:t>2</w:t>
      </w:r>
      <w:r>
        <w:t>.4</w:t>
      </w:r>
      <w:r w:rsidR="001F7916">
        <w:t xml:space="preserve"> </w:t>
      </w:r>
      <w:r>
        <w:t>工地管理</w:t>
      </w:r>
    </w:p>
    <w:p w:rsidR="008A3BE3" w:rsidRPr="008A3BE3" w:rsidRDefault="008A3BE3" w:rsidP="008A3BE3">
      <w:pPr>
        <w:pStyle w:val="3"/>
        <w:rPr>
          <w:rFonts w:hint="eastAsia"/>
        </w:rPr>
      </w:pPr>
      <w:r>
        <w:rPr>
          <w:rFonts w:hint="eastAsia"/>
        </w:rPr>
        <w:t>查看</w:t>
      </w:r>
    </w:p>
    <w:p w:rsidR="00C25D38" w:rsidRPr="00C25D38" w:rsidRDefault="00C25D38" w:rsidP="00200BB1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t>点击左侧菜单</w:t>
      </w:r>
      <w:r>
        <w:rPr>
          <w:rFonts w:hint="eastAsia"/>
        </w:rPr>
        <w:t xml:space="preserve"> </w:t>
      </w:r>
      <w:r>
        <w:t>工地管理</w:t>
      </w:r>
      <w:r>
        <w:rPr>
          <w:rFonts w:hint="eastAsia"/>
        </w:rPr>
        <w:t>-&gt;</w:t>
      </w:r>
      <w:r>
        <w:rPr>
          <w:rFonts w:hint="eastAsia"/>
        </w:rPr>
        <w:t>工地管理</w:t>
      </w:r>
      <w:r>
        <w:rPr>
          <w:rFonts w:hint="eastAsia"/>
        </w:rPr>
        <w:t xml:space="preserve"> </w:t>
      </w:r>
      <w:r>
        <w:rPr>
          <w:rFonts w:hint="eastAsia"/>
        </w:rPr>
        <w:t>进入工地管理页面</w:t>
      </w:r>
    </w:p>
    <w:p w:rsidR="00445673" w:rsidRDefault="00C25D38" w:rsidP="00445673">
      <w:r>
        <w:rPr>
          <w:noProof/>
        </w:rPr>
        <w:lastRenderedPageBreak/>
        <w:drawing>
          <wp:inline distT="0" distB="0" distL="0" distR="0" wp14:anchorId="7717663D" wp14:editId="1D15FDF1">
            <wp:extent cx="2143125" cy="69532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695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D15" w:rsidRDefault="00BE1D15" w:rsidP="00445673"/>
    <w:p w:rsidR="00200BB1" w:rsidRDefault="00200BB1" w:rsidP="00445673"/>
    <w:p w:rsidR="00200BB1" w:rsidRDefault="00200BB1" w:rsidP="00445673"/>
    <w:p w:rsidR="00200BB1" w:rsidRDefault="00200BB1" w:rsidP="00445673"/>
    <w:p w:rsidR="00200BB1" w:rsidRDefault="00200BB1" w:rsidP="00445673"/>
    <w:p w:rsidR="00200BB1" w:rsidRDefault="00200BB1" w:rsidP="00445673"/>
    <w:p w:rsidR="00200BB1" w:rsidRDefault="00200BB1" w:rsidP="00445673"/>
    <w:p w:rsidR="00200BB1" w:rsidRDefault="00200BB1" w:rsidP="00445673"/>
    <w:p w:rsidR="00200BB1" w:rsidRDefault="00200BB1" w:rsidP="00200BB1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可查看所有工地信息</w:t>
      </w:r>
    </w:p>
    <w:p w:rsidR="009D6E29" w:rsidRDefault="00200BB1" w:rsidP="009D6E29">
      <w:pPr>
        <w:rPr>
          <w:rFonts w:hint="eastAsia"/>
        </w:rPr>
      </w:pPr>
      <w:r>
        <w:rPr>
          <w:noProof/>
        </w:rPr>
        <w:drawing>
          <wp:inline distT="0" distB="0" distL="0" distR="0" wp14:anchorId="0B192126" wp14:editId="6E91FF56">
            <wp:extent cx="5274310" cy="23653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D15" w:rsidRDefault="009D6E29" w:rsidP="009D6E29">
      <w:pPr>
        <w:pStyle w:val="3"/>
      </w:pPr>
      <w:r>
        <w:rPr>
          <w:rFonts w:hint="eastAsia"/>
        </w:rPr>
        <w:t>新建</w:t>
      </w:r>
    </w:p>
    <w:p w:rsidR="00EB56C4" w:rsidRPr="00EB56C4" w:rsidRDefault="00A31033" w:rsidP="00A31033">
      <w:pPr>
        <w:pStyle w:val="4"/>
        <w:rPr>
          <w:rFonts w:hint="eastAsia"/>
        </w:rPr>
      </w:pPr>
      <w:r>
        <w:t>新建页面</w:t>
      </w:r>
    </w:p>
    <w:p w:rsidR="00C708FF" w:rsidRDefault="00EB56C4" w:rsidP="000C78B0">
      <w:r>
        <w:rPr>
          <w:noProof/>
        </w:rPr>
        <w:drawing>
          <wp:inline distT="0" distB="0" distL="0" distR="0" wp14:anchorId="0F422FBA" wp14:editId="379D478D">
            <wp:extent cx="5274310" cy="4491990"/>
            <wp:effectExtent l="0" t="0" r="254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9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8FF" w:rsidRDefault="00C708FF" w:rsidP="00C708FF"/>
    <w:p w:rsidR="000C78B0" w:rsidRDefault="00DF7D7A" w:rsidP="00DF7D7A">
      <w:pPr>
        <w:pStyle w:val="4"/>
      </w:pPr>
      <w:r>
        <w:lastRenderedPageBreak/>
        <w:t>输入内容</w:t>
      </w:r>
    </w:p>
    <w:p w:rsidR="00D170C2" w:rsidRDefault="00D170C2" w:rsidP="00D170C2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工地名称</w:t>
      </w:r>
    </w:p>
    <w:p w:rsidR="00D170C2" w:rsidRDefault="00D170C2" w:rsidP="00D170C2">
      <w:pPr>
        <w:pStyle w:val="a6"/>
        <w:numPr>
          <w:ilvl w:val="0"/>
          <w:numId w:val="5"/>
        </w:numPr>
        <w:ind w:firstLineChars="0"/>
      </w:pPr>
      <w:r>
        <w:t>工地地址</w:t>
      </w:r>
    </w:p>
    <w:p w:rsidR="00D170C2" w:rsidRDefault="00D170C2" w:rsidP="00D170C2">
      <w:pPr>
        <w:pStyle w:val="a6"/>
        <w:numPr>
          <w:ilvl w:val="0"/>
          <w:numId w:val="5"/>
        </w:numPr>
        <w:ind w:firstLineChars="0"/>
      </w:pPr>
      <w:r>
        <w:t>在地图上圈出工地</w:t>
      </w:r>
    </w:p>
    <w:p w:rsidR="00D170C2" w:rsidRDefault="00D170C2" w:rsidP="00D170C2">
      <w:pPr>
        <w:pStyle w:val="a6"/>
        <w:numPr>
          <w:ilvl w:val="0"/>
          <w:numId w:val="5"/>
        </w:numPr>
        <w:ind w:firstLineChars="0"/>
      </w:pPr>
      <w:r>
        <w:t>工地具体信息</w:t>
      </w:r>
    </w:p>
    <w:p w:rsidR="00F10C20" w:rsidRPr="00D170C2" w:rsidRDefault="00F10C20" w:rsidP="00D170C2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 w:rsidRPr="00F10C20">
        <w:rPr>
          <w:rFonts w:hint="eastAsia"/>
          <w:b/>
          <w:u w:val="single"/>
        </w:rPr>
        <w:t>提交保存</w:t>
      </w:r>
      <w:r>
        <w:rPr>
          <w:rFonts w:hint="eastAsia"/>
        </w:rPr>
        <w:t>按钮即可完成新建操作</w:t>
      </w:r>
    </w:p>
    <w:p w:rsidR="00DF7D7A" w:rsidRPr="00DF7D7A" w:rsidRDefault="00E93950" w:rsidP="00DF7D7A">
      <w:pPr>
        <w:rPr>
          <w:rFonts w:hint="eastAsia"/>
        </w:rPr>
      </w:pPr>
      <w:r>
        <w:rPr>
          <w:noProof/>
        </w:rPr>
        <w:drawing>
          <wp:inline distT="0" distB="0" distL="0" distR="0" wp14:anchorId="1152783C" wp14:editId="0625EA28">
            <wp:extent cx="5274310" cy="436245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6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8FF" w:rsidRDefault="009C2030" w:rsidP="009C2030">
      <w:pPr>
        <w:pStyle w:val="3"/>
      </w:pPr>
      <w:r>
        <w:rPr>
          <w:rFonts w:hint="eastAsia"/>
        </w:rPr>
        <w:t>编辑</w:t>
      </w:r>
    </w:p>
    <w:p w:rsidR="009C2030" w:rsidRDefault="009C2030" w:rsidP="009C2030">
      <w:r>
        <w:t>在工地管理页面点击编辑即可编辑某一工地信息</w:t>
      </w:r>
      <w:r>
        <w:rPr>
          <w:rFonts w:hint="eastAsia"/>
        </w:rPr>
        <w:t>；</w:t>
      </w:r>
    </w:p>
    <w:p w:rsidR="009C2030" w:rsidRDefault="009C2030" w:rsidP="009C2030">
      <w:r>
        <w:rPr>
          <w:noProof/>
        </w:rPr>
        <w:drawing>
          <wp:inline distT="0" distB="0" distL="0" distR="0" wp14:anchorId="37A5B7D0" wp14:editId="6EC774C3">
            <wp:extent cx="5274310" cy="48641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BB4" w:rsidRDefault="00F73BB4" w:rsidP="009C2030">
      <w:pPr>
        <w:rPr>
          <w:rFonts w:hint="eastAsia"/>
        </w:rPr>
      </w:pPr>
      <w:r>
        <w:lastRenderedPageBreak/>
        <w:t>编辑和新增页面相似</w:t>
      </w:r>
      <w:r>
        <w:rPr>
          <w:rFonts w:hint="eastAsia"/>
        </w:rPr>
        <w:t>，</w:t>
      </w:r>
      <w:r>
        <w:t>输入编辑信息点击提交保存即可完成编辑</w:t>
      </w:r>
    </w:p>
    <w:p w:rsidR="008E17F0" w:rsidRDefault="00F73BB4" w:rsidP="009C2030">
      <w:r>
        <w:rPr>
          <w:noProof/>
        </w:rPr>
        <w:drawing>
          <wp:inline distT="0" distB="0" distL="0" distR="0" wp14:anchorId="6C42D326" wp14:editId="03EA912A">
            <wp:extent cx="5274310" cy="4525010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2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7F0" w:rsidRDefault="008E17F0" w:rsidP="008E17F0"/>
    <w:p w:rsidR="009C2030" w:rsidRDefault="008E17F0" w:rsidP="008E17F0">
      <w:pPr>
        <w:pStyle w:val="2"/>
      </w:pPr>
      <w:r>
        <w:rPr>
          <w:rFonts w:hint="eastAsia"/>
        </w:rPr>
        <w:t>2</w:t>
      </w:r>
      <w:r>
        <w:t xml:space="preserve">.5 </w:t>
      </w:r>
      <w:r>
        <w:t>工地管理员</w:t>
      </w:r>
    </w:p>
    <w:p w:rsidR="005E307E" w:rsidRDefault="005E307E" w:rsidP="005E307E">
      <w:pPr>
        <w:pStyle w:val="a6"/>
        <w:numPr>
          <w:ilvl w:val="0"/>
          <w:numId w:val="7"/>
        </w:numPr>
        <w:ind w:firstLineChars="0"/>
      </w:pPr>
      <w:r>
        <w:t>工地管理员是具体管理每个工地的人员</w:t>
      </w:r>
    </w:p>
    <w:p w:rsidR="005E307E" w:rsidRPr="005E307E" w:rsidRDefault="005E307E" w:rsidP="005E307E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t>需要总管理员创建</w:t>
      </w:r>
      <w:r>
        <w:rPr>
          <w:rFonts w:hint="eastAsia"/>
        </w:rPr>
        <w:t>，</w:t>
      </w:r>
      <w:r>
        <w:t>并分配所辖工地</w:t>
      </w:r>
    </w:p>
    <w:p w:rsidR="000D0C66" w:rsidRDefault="000D0C66" w:rsidP="000D0C66">
      <w:pPr>
        <w:pStyle w:val="3"/>
      </w:pPr>
      <w:r>
        <w:rPr>
          <w:rFonts w:hint="eastAsia"/>
        </w:rPr>
        <w:t>2</w:t>
      </w:r>
      <w:r>
        <w:t>.5.1</w:t>
      </w:r>
      <w:r>
        <w:t>查看</w:t>
      </w:r>
    </w:p>
    <w:p w:rsidR="00EC2C3F" w:rsidRDefault="000E4386" w:rsidP="006719B9">
      <w:pPr>
        <w:pStyle w:val="4"/>
        <w:rPr>
          <w:rFonts w:hint="eastAsia"/>
        </w:rPr>
      </w:pPr>
      <w:r>
        <w:rPr>
          <w:rFonts w:hint="eastAsia"/>
        </w:rPr>
        <w:t>查看入口</w:t>
      </w:r>
    </w:p>
    <w:p w:rsidR="001C5F1B" w:rsidRPr="00EC2C3F" w:rsidRDefault="001C5F1B" w:rsidP="001C5F1B">
      <w:pPr>
        <w:rPr>
          <w:rFonts w:hint="eastAsia"/>
        </w:rPr>
      </w:pPr>
      <w:r>
        <w:t>点击</w:t>
      </w:r>
      <w:r>
        <w:rPr>
          <w:rFonts w:hint="eastAsia"/>
        </w:rPr>
        <w:t xml:space="preserve"> </w:t>
      </w:r>
      <w:r>
        <w:rPr>
          <w:rFonts w:hint="eastAsia"/>
        </w:rPr>
        <w:t>管理员</w:t>
      </w:r>
      <w:r>
        <w:rPr>
          <w:rFonts w:hint="eastAsia"/>
        </w:rPr>
        <w:t>-</w:t>
      </w:r>
      <w:r>
        <w:t>&gt;</w:t>
      </w:r>
      <w:r>
        <w:t>管理员</w:t>
      </w:r>
      <w:r>
        <w:rPr>
          <w:rFonts w:hint="eastAsia"/>
        </w:rPr>
        <w:t xml:space="preserve"> </w:t>
      </w:r>
      <w:r>
        <w:rPr>
          <w:rFonts w:hint="eastAsia"/>
        </w:rPr>
        <w:t>进入管理员页面</w:t>
      </w:r>
    </w:p>
    <w:p w:rsidR="001C5F1B" w:rsidRPr="001C5F1B" w:rsidRDefault="001C5F1B" w:rsidP="001C5F1B">
      <w:pPr>
        <w:rPr>
          <w:rFonts w:hint="eastAsia"/>
        </w:rPr>
      </w:pPr>
    </w:p>
    <w:p w:rsidR="006A3D73" w:rsidRDefault="00EC2C3F" w:rsidP="000D0C66">
      <w:r>
        <w:rPr>
          <w:noProof/>
        </w:rPr>
        <w:lastRenderedPageBreak/>
        <w:drawing>
          <wp:inline distT="0" distB="0" distL="0" distR="0" wp14:anchorId="09C21D8C" wp14:editId="142F1692">
            <wp:extent cx="2152650" cy="65341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653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D73" w:rsidRDefault="006A3D73" w:rsidP="006A3D73"/>
    <w:p w:rsidR="000D0C66" w:rsidRDefault="006A3D73" w:rsidP="006719B9">
      <w:pPr>
        <w:pStyle w:val="4"/>
      </w:pPr>
      <w:r>
        <w:rPr>
          <w:rFonts w:hint="eastAsia"/>
        </w:rPr>
        <w:t>管理员列表：</w:t>
      </w:r>
    </w:p>
    <w:p w:rsidR="00D528B9" w:rsidRDefault="00D528B9" w:rsidP="006719B9">
      <w:pPr>
        <w:rPr>
          <w:rFonts w:hint="eastAsia"/>
        </w:rPr>
      </w:pPr>
      <w:r>
        <w:t>列出当前系统所有的工地管理员</w:t>
      </w:r>
    </w:p>
    <w:p w:rsidR="006A3D73" w:rsidRDefault="006A3D73" w:rsidP="006A3D73">
      <w:r>
        <w:rPr>
          <w:noProof/>
        </w:rPr>
        <w:lastRenderedPageBreak/>
        <w:drawing>
          <wp:inline distT="0" distB="0" distL="0" distR="0" wp14:anchorId="669ED695" wp14:editId="025DB279">
            <wp:extent cx="5274310" cy="1649730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3AD" w:rsidRDefault="009B03AD" w:rsidP="009B03AD">
      <w:pPr>
        <w:pStyle w:val="3"/>
      </w:pPr>
      <w:r>
        <w:rPr>
          <w:rFonts w:hint="eastAsia"/>
        </w:rPr>
        <w:t>2</w:t>
      </w:r>
      <w:r>
        <w:t>.5.2</w:t>
      </w:r>
      <w:r>
        <w:t>新增管理员</w:t>
      </w:r>
    </w:p>
    <w:p w:rsidR="006719B9" w:rsidRPr="006719B9" w:rsidRDefault="006719B9" w:rsidP="006719B9">
      <w:pPr>
        <w:pStyle w:val="4"/>
        <w:rPr>
          <w:rFonts w:hint="eastAsia"/>
        </w:rPr>
      </w:pPr>
      <w:r>
        <w:rPr>
          <w:rFonts w:hint="eastAsia"/>
        </w:rPr>
        <w:t>新增按钮</w:t>
      </w:r>
    </w:p>
    <w:p w:rsidR="00B0412A" w:rsidRDefault="00B0412A" w:rsidP="00B0412A">
      <w:r>
        <w:t>点击管理员列表页面中的</w:t>
      </w:r>
      <w:r w:rsidRPr="000F2B3F">
        <w:rPr>
          <w:u w:val="single"/>
        </w:rPr>
        <w:t>新增按钮</w:t>
      </w:r>
      <w:r>
        <w:t>进入新增管理员页面</w:t>
      </w:r>
    </w:p>
    <w:p w:rsidR="000F2B3F" w:rsidRDefault="003B48B5" w:rsidP="00B0412A">
      <w:r>
        <w:rPr>
          <w:noProof/>
        </w:rPr>
        <w:drawing>
          <wp:inline distT="0" distB="0" distL="0" distR="0" wp14:anchorId="6CCA9BAD" wp14:editId="7671169A">
            <wp:extent cx="5274310" cy="4090670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9B9" w:rsidRDefault="006719B9" w:rsidP="00B0412A"/>
    <w:p w:rsidR="006719B9" w:rsidRDefault="006719B9" w:rsidP="006719B9">
      <w:pPr>
        <w:pStyle w:val="4"/>
      </w:pPr>
      <w:r>
        <w:rPr>
          <w:rFonts w:hint="eastAsia"/>
        </w:rPr>
        <w:lastRenderedPageBreak/>
        <w:t>新增页面</w:t>
      </w:r>
    </w:p>
    <w:p w:rsidR="00690491" w:rsidRDefault="00B07489" w:rsidP="006719B9">
      <w:pPr>
        <w:rPr>
          <w:rFonts w:hint="eastAsia"/>
        </w:rPr>
      </w:pPr>
      <w:r>
        <w:t>点击新增按钮会弹出一个新增管理员对话框</w:t>
      </w:r>
    </w:p>
    <w:p w:rsidR="00690491" w:rsidRDefault="00690491" w:rsidP="006719B9">
      <w:r>
        <w:rPr>
          <w:noProof/>
        </w:rPr>
        <w:drawing>
          <wp:inline distT="0" distB="0" distL="0" distR="0" wp14:anchorId="1A609C60" wp14:editId="4C4E1A9F">
            <wp:extent cx="5274310" cy="2239645"/>
            <wp:effectExtent l="0" t="0" r="254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0491" w:rsidRDefault="00690491" w:rsidP="006719B9"/>
    <w:p w:rsidR="00690491" w:rsidRDefault="00690491" w:rsidP="006719B9">
      <w:r>
        <w:t>如图所示需输入</w:t>
      </w:r>
      <w:r>
        <w:rPr>
          <w:rFonts w:hint="eastAsia"/>
        </w:rPr>
        <w:t>：</w:t>
      </w:r>
    </w:p>
    <w:p w:rsidR="00690491" w:rsidRDefault="00690491" w:rsidP="00690491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用户名（</w:t>
      </w:r>
      <w:r w:rsidRPr="00B26B65">
        <w:rPr>
          <w:rFonts w:hint="eastAsia"/>
          <w:color w:val="FF0000"/>
        </w:rPr>
        <w:t>用户名不可重复</w:t>
      </w:r>
      <w:r>
        <w:rPr>
          <w:rFonts w:hint="eastAsia"/>
        </w:rPr>
        <w:t>，不可含中文）</w:t>
      </w:r>
    </w:p>
    <w:p w:rsidR="000F410A" w:rsidRDefault="000F410A" w:rsidP="00690491">
      <w:pPr>
        <w:pStyle w:val="a6"/>
        <w:numPr>
          <w:ilvl w:val="0"/>
          <w:numId w:val="6"/>
        </w:numPr>
        <w:ind w:firstLineChars="0"/>
      </w:pPr>
      <w:r>
        <w:t>真实姓名</w:t>
      </w:r>
    </w:p>
    <w:p w:rsidR="000F410A" w:rsidRDefault="000F410A" w:rsidP="00690491">
      <w:pPr>
        <w:pStyle w:val="a6"/>
        <w:numPr>
          <w:ilvl w:val="0"/>
          <w:numId w:val="6"/>
        </w:numPr>
        <w:ind w:firstLineChars="0"/>
      </w:pPr>
      <w:r>
        <w:t>手机号</w:t>
      </w:r>
    </w:p>
    <w:p w:rsidR="000F410A" w:rsidRDefault="000F410A" w:rsidP="00690491">
      <w:pPr>
        <w:pStyle w:val="a6"/>
        <w:numPr>
          <w:ilvl w:val="0"/>
          <w:numId w:val="6"/>
        </w:numPr>
        <w:ind w:firstLineChars="0"/>
      </w:pPr>
      <w:r>
        <w:t>所属工地</w:t>
      </w:r>
      <w:r>
        <w:rPr>
          <w:rFonts w:hint="eastAsia"/>
        </w:rPr>
        <w:t>（选择该管理员所辖工地，仅可管理一个工地）</w:t>
      </w:r>
    </w:p>
    <w:p w:rsidR="000E0855" w:rsidRDefault="000E0855" w:rsidP="00690491">
      <w:pPr>
        <w:pStyle w:val="a6"/>
        <w:numPr>
          <w:ilvl w:val="0"/>
          <w:numId w:val="6"/>
        </w:numPr>
        <w:ind w:firstLineChars="0"/>
        <w:rPr>
          <w:color w:val="FF0000"/>
        </w:rPr>
      </w:pPr>
      <w:r w:rsidRPr="00251B1C">
        <w:rPr>
          <w:color w:val="FF0000"/>
        </w:rPr>
        <w:t>注意</w:t>
      </w:r>
      <w:r w:rsidRPr="00251B1C">
        <w:rPr>
          <w:rFonts w:hint="eastAsia"/>
          <w:color w:val="FF0000"/>
        </w:rPr>
        <w:t>：</w:t>
      </w:r>
      <w:r w:rsidRPr="00251B1C">
        <w:rPr>
          <w:color w:val="FF0000"/>
        </w:rPr>
        <w:t>因为会用到工地信息</w:t>
      </w:r>
      <w:r w:rsidRPr="00251B1C">
        <w:rPr>
          <w:rFonts w:hint="eastAsia"/>
          <w:color w:val="FF0000"/>
        </w:rPr>
        <w:t>，</w:t>
      </w:r>
      <w:r w:rsidRPr="00251B1C">
        <w:rPr>
          <w:color w:val="FF0000"/>
        </w:rPr>
        <w:t>请先增加工地信息</w:t>
      </w:r>
    </w:p>
    <w:p w:rsidR="009C5F50" w:rsidRDefault="009C5F50" w:rsidP="009C5F50">
      <w:pPr>
        <w:pStyle w:val="4"/>
      </w:pPr>
      <w:r>
        <w:rPr>
          <w:rFonts w:hint="eastAsia"/>
        </w:rPr>
        <w:t>关于密码</w:t>
      </w:r>
    </w:p>
    <w:p w:rsidR="006A3ACF" w:rsidRDefault="00F80B98" w:rsidP="009C5F50">
      <w:pPr>
        <w:rPr>
          <w:color w:val="FF0000"/>
        </w:rPr>
      </w:pPr>
      <w:r>
        <w:rPr>
          <w:rFonts w:hint="eastAsia"/>
        </w:rPr>
        <w:t>用户初始</w:t>
      </w:r>
      <w:r w:rsidR="000E7D5F">
        <w:t>默认密码为</w:t>
      </w:r>
      <w:r w:rsidR="000E7D5F">
        <w:t>xunjian2018</w:t>
      </w:r>
      <w:r>
        <w:rPr>
          <w:rFonts w:hint="eastAsia"/>
        </w:rPr>
        <w:t>；</w:t>
      </w:r>
      <w:r w:rsidRPr="00CA6FB7">
        <w:rPr>
          <w:rFonts w:hint="eastAsia"/>
          <w:color w:val="FF0000"/>
        </w:rPr>
        <w:t>用户首次登陆时会要求用户重置密码</w:t>
      </w:r>
    </w:p>
    <w:p w:rsidR="006A3ACF" w:rsidRDefault="003A0247" w:rsidP="006A3ACF">
      <w:pPr>
        <w:pStyle w:val="3"/>
      </w:pPr>
      <w:r>
        <w:rPr>
          <w:rFonts w:hint="eastAsia"/>
        </w:rPr>
        <w:t>2</w:t>
      </w:r>
      <w:r>
        <w:t>.5.3</w:t>
      </w:r>
      <w:r w:rsidR="006A3ACF">
        <w:rPr>
          <w:rFonts w:hint="eastAsia"/>
        </w:rPr>
        <w:t>编辑管理员</w:t>
      </w:r>
    </w:p>
    <w:p w:rsidR="006A3ACF" w:rsidRDefault="003F1F08" w:rsidP="006A3ACF">
      <w:r>
        <w:t>点击列表页面的编辑按钮即可进行编辑</w:t>
      </w:r>
    </w:p>
    <w:p w:rsidR="003F1F08" w:rsidRDefault="00CB704A" w:rsidP="006A3ACF">
      <w:r>
        <w:rPr>
          <w:noProof/>
        </w:rPr>
        <w:lastRenderedPageBreak/>
        <w:drawing>
          <wp:inline distT="0" distB="0" distL="0" distR="0" wp14:anchorId="5D1A9740" wp14:editId="37DAFDEA">
            <wp:extent cx="5274310" cy="2263775"/>
            <wp:effectExtent l="0" t="0" r="254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04A" w:rsidRDefault="00CB704A" w:rsidP="006A3ACF">
      <w:r>
        <w:t>编辑内容</w:t>
      </w:r>
      <w:r>
        <w:rPr>
          <w:rFonts w:hint="eastAsia"/>
        </w:rPr>
        <w:t>：</w:t>
      </w:r>
    </w:p>
    <w:p w:rsidR="00F755B2" w:rsidRPr="00171C0D" w:rsidRDefault="00F755B2" w:rsidP="00F755B2">
      <w:pPr>
        <w:pStyle w:val="a6"/>
        <w:numPr>
          <w:ilvl w:val="0"/>
          <w:numId w:val="9"/>
        </w:numPr>
        <w:ind w:firstLineChars="0"/>
        <w:rPr>
          <w:rFonts w:hint="eastAsia"/>
          <w:color w:val="FF0000"/>
        </w:rPr>
      </w:pPr>
      <w:r w:rsidRPr="00171C0D">
        <w:rPr>
          <w:rFonts w:hint="eastAsia"/>
          <w:color w:val="FF0000"/>
        </w:rPr>
        <w:t>用户名不可更改</w:t>
      </w:r>
    </w:p>
    <w:p w:rsidR="00CB704A" w:rsidRDefault="00CB704A" w:rsidP="00CB704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用户姓名</w:t>
      </w:r>
    </w:p>
    <w:p w:rsidR="00CB704A" w:rsidRDefault="00CB704A" w:rsidP="00CB704A">
      <w:pPr>
        <w:pStyle w:val="a6"/>
        <w:numPr>
          <w:ilvl w:val="0"/>
          <w:numId w:val="8"/>
        </w:numPr>
        <w:ind w:firstLineChars="0"/>
      </w:pPr>
      <w:r>
        <w:t>手机号</w:t>
      </w:r>
    </w:p>
    <w:p w:rsidR="00CB704A" w:rsidRDefault="00CB704A" w:rsidP="00CB704A">
      <w:pPr>
        <w:pStyle w:val="a6"/>
        <w:numPr>
          <w:ilvl w:val="0"/>
          <w:numId w:val="8"/>
        </w:numPr>
        <w:ind w:firstLineChars="0"/>
      </w:pPr>
      <w:r>
        <w:t>所属工地</w:t>
      </w:r>
      <w:r>
        <w:rPr>
          <w:rFonts w:hint="eastAsia"/>
        </w:rPr>
        <w:t>（可重新分配用户所辖工地）</w:t>
      </w:r>
    </w:p>
    <w:p w:rsidR="00351FCF" w:rsidRDefault="00434E1E" w:rsidP="00573DF2">
      <w:pPr>
        <w:pStyle w:val="3"/>
      </w:pPr>
      <w:r>
        <w:rPr>
          <w:rFonts w:hint="eastAsia"/>
        </w:rPr>
        <w:t>2</w:t>
      </w:r>
      <w:r>
        <w:t>.5.4</w:t>
      </w:r>
      <w:r>
        <w:t>重置密码</w:t>
      </w:r>
    </w:p>
    <w:p w:rsidR="00573DF2" w:rsidRDefault="00573DF2" w:rsidP="00573DF2">
      <w:r>
        <w:t>点击列表页面的重置密码按钮即可将该用户密码重置为初始密码</w:t>
      </w:r>
    </w:p>
    <w:p w:rsidR="00573DF2" w:rsidRDefault="00573DF2" w:rsidP="00573DF2">
      <w:r>
        <w:t>重置密码之后</w:t>
      </w:r>
      <w:r>
        <w:rPr>
          <w:rFonts w:hint="eastAsia"/>
        </w:rPr>
        <w:t>，</w:t>
      </w:r>
      <w:r>
        <w:t>该用户再次登录系统时会要求其重新修改密码</w:t>
      </w:r>
    </w:p>
    <w:p w:rsidR="00573DF2" w:rsidRDefault="00573DF2" w:rsidP="00573DF2">
      <w:pPr>
        <w:rPr>
          <w:color w:val="FF0000"/>
        </w:rPr>
      </w:pPr>
      <w:r w:rsidRPr="00D27584">
        <w:rPr>
          <w:color w:val="FF0000"/>
        </w:rPr>
        <w:t>当用户忘记密码时</w:t>
      </w:r>
      <w:r w:rsidRPr="00D27584">
        <w:rPr>
          <w:rFonts w:hint="eastAsia"/>
          <w:color w:val="FF0000"/>
        </w:rPr>
        <w:t>，</w:t>
      </w:r>
      <w:r w:rsidRPr="00D27584">
        <w:rPr>
          <w:color w:val="FF0000"/>
        </w:rPr>
        <w:t>可进行重置</w:t>
      </w:r>
      <w:r w:rsidRPr="00D27584">
        <w:rPr>
          <w:rFonts w:hint="eastAsia"/>
          <w:color w:val="FF0000"/>
        </w:rPr>
        <w:t>，</w:t>
      </w:r>
      <w:r w:rsidRPr="00D27584">
        <w:rPr>
          <w:color w:val="FF0000"/>
        </w:rPr>
        <w:t>其他情况请慎用</w:t>
      </w:r>
    </w:p>
    <w:p w:rsidR="001F7916" w:rsidRDefault="00DD7243" w:rsidP="001F7916">
      <w:pPr>
        <w:pStyle w:val="2"/>
      </w:pPr>
      <w:r>
        <w:rPr>
          <w:rFonts w:hint="eastAsia"/>
        </w:rPr>
        <w:lastRenderedPageBreak/>
        <w:t>2</w:t>
      </w:r>
      <w:r>
        <w:t xml:space="preserve">.6 </w:t>
      </w:r>
      <w:r w:rsidR="001F7916">
        <w:rPr>
          <w:rFonts w:hint="eastAsia"/>
        </w:rPr>
        <w:t>系统设置</w:t>
      </w:r>
    </w:p>
    <w:p w:rsidR="001B1A98" w:rsidRPr="001B1A98" w:rsidRDefault="001B1A98" w:rsidP="001B1A98">
      <w:pPr>
        <w:rPr>
          <w:rFonts w:hint="eastAsia"/>
        </w:rPr>
      </w:pPr>
      <w:r>
        <w:rPr>
          <w:noProof/>
        </w:rPr>
        <w:drawing>
          <wp:inline distT="0" distB="0" distL="0" distR="0" wp14:anchorId="1DCF960B" wp14:editId="65DED360">
            <wp:extent cx="2181225" cy="6248400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624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7243" w:rsidRDefault="00DD7243" w:rsidP="00DD7243">
      <w:r>
        <w:t>可设置站点的</w:t>
      </w:r>
      <w:r>
        <w:t>title</w:t>
      </w:r>
      <w:r>
        <w:t>和备案信息</w:t>
      </w:r>
    </w:p>
    <w:p w:rsidR="00DD7243" w:rsidRDefault="007528BF" w:rsidP="00DD7243">
      <w:r>
        <w:rPr>
          <w:noProof/>
        </w:rPr>
        <w:drawing>
          <wp:inline distT="0" distB="0" distL="0" distR="0" wp14:anchorId="0E511818" wp14:editId="41314B87">
            <wp:extent cx="5274310" cy="135382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F57" w:rsidRDefault="002A6A35" w:rsidP="002A6A35">
      <w:pPr>
        <w:pStyle w:val="2"/>
      </w:pPr>
      <w:r>
        <w:rPr>
          <w:rFonts w:hint="eastAsia"/>
        </w:rPr>
        <w:lastRenderedPageBreak/>
        <w:t>2</w:t>
      </w:r>
      <w:r>
        <w:t xml:space="preserve">.7 </w:t>
      </w:r>
      <w:r>
        <w:t>个人中心</w:t>
      </w:r>
    </w:p>
    <w:p w:rsidR="00F47F81" w:rsidRDefault="002A6A35" w:rsidP="002A6A35">
      <w:r>
        <w:rPr>
          <w:noProof/>
        </w:rPr>
        <w:drawing>
          <wp:inline distT="0" distB="0" distL="0" distR="0" wp14:anchorId="58A8DE9A" wp14:editId="399438A7">
            <wp:extent cx="2114550" cy="61341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613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F81" w:rsidRDefault="00F47F81" w:rsidP="00F47F81"/>
    <w:p w:rsidR="002A6A35" w:rsidRDefault="00F47F81" w:rsidP="00F47F81">
      <w:r>
        <w:t>个人中心</w:t>
      </w:r>
      <w:r>
        <w:rPr>
          <w:rFonts w:hint="eastAsia"/>
        </w:rPr>
        <w:t>-</w:t>
      </w:r>
      <w:r>
        <w:t>修改密码</w:t>
      </w:r>
    </w:p>
    <w:p w:rsidR="00CE7FCE" w:rsidRDefault="00F47F81" w:rsidP="00F47F81">
      <w:r>
        <w:t>可修改当前用户密码</w:t>
      </w:r>
    </w:p>
    <w:p w:rsidR="00693CC8" w:rsidRDefault="00693CC8" w:rsidP="00F47F81">
      <w:pPr>
        <w:rPr>
          <w:rFonts w:hint="eastAsia"/>
        </w:rPr>
      </w:pPr>
      <w:r>
        <w:t>(</w:t>
      </w:r>
      <w:r w:rsidRPr="00EC1C88">
        <w:rPr>
          <w:color w:val="FF0000"/>
        </w:rPr>
        <w:t>请在系统正式上线之前</w:t>
      </w:r>
      <w:r w:rsidRPr="00EC1C88">
        <w:rPr>
          <w:rFonts w:hint="eastAsia"/>
          <w:color w:val="FF0000"/>
        </w:rPr>
        <w:t>，</w:t>
      </w:r>
      <w:r w:rsidRPr="00EC1C88">
        <w:rPr>
          <w:color w:val="FF0000"/>
        </w:rPr>
        <w:t>修改管理员登录密码</w:t>
      </w:r>
      <w:r>
        <w:t>)</w:t>
      </w:r>
      <w:bookmarkStart w:id="0" w:name="_GoBack"/>
      <w:bookmarkEnd w:id="0"/>
    </w:p>
    <w:p w:rsidR="00215577" w:rsidRPr="00F47F81" w:rsidRDefault="00E349A1" w:rsidP="00F47F81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E43BCE8" wp14:editId="442FD008">
            <wp:extent cx="5274310" cy="133477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15577" w:rsidRPr="00F47F81">
      <w:headerReference w:type="default" r:id="rId25"/>
      <w:foot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726D" w:rsidRDefault="00AF726D" w:rsidP="003F0862">
      <w:r>
        <w:separator/>
      </w:r>
    </w:p>
  </w:endnote>
  <w:endnote w:type="continuationSeparator" w:id="0">
    <w:p w:rsidR="00AF726D" w:rsidRDefault="00AF726D" w:rsidP="003F08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10652478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:rsidR="00A51DD0" w:rsidRDefault="00A51DD0" w:rsidP="003F0862">
            <w:pPr>
              <w:pStyle w:val="a4"/>
            </w:pPr>
            <w:r>
              <w:rPr>
                <w:lang w:val="zh-CN"/>
              </w:rPr>
              <w:t xml:space="preserve"> </w:t>
            </w:r>
            <w:r>
              <w:rPr>
                <w:sz w:val="24"/>
                <w:szCs w:val="24"/>
              </w:rPr>
              <w:fldChar w:fldCharType="begin"/>
            </w:r>
            <w:r>
              <w:instrText>PAGE</w:instrText>
            </w:r>
            <w:r>
              <w:rPr>
                <w:sz w:val="24"/>
                <w:szCs w:val="24"/>
              </w:rPr>
              <w:fldChar w:fldCharType="separate"/>
            </w:r>
            <w:r w:rsidR="00EC1C88">
              <w:rPr>
                <w:noProof/>
              </w:rPr>
              <w:t>15</w: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sz w:val="24"/>
                <w:szCs w:val="24"/>
              </w:rPr>
              <w:fldChar w:fldCharType="begin"/>
            </w:r>
            <w:r>
              <w:instrText>NUMPAGES</w:instrText>
            </w:r>
            <w:r>
              <w:rPr>
                <w:sz w:val="24"/>
                <w:szCs w:val="24"/>
              </w:rPr>
              <w:fldChar w:fldCharType="separate"/>
            </w:r>
            <w:r w:rsidR="00EC1C88">
              <w:rPr>
                <w:noProof/>
              </w:rPr>
              <w:t>15</w:t>
            </w:r>
            <w:r>
              <w:rPr>
                <w:sz w:val="24"/>
                <w:szCs w:val="24"/>
              </w:rPr>
              <w:fldChar w:fldCharType="end"/>
            </w:r>
          </w:p>
        </w:sdtContent>
      </w:sdt>
    </w:sdtContent>
  </w:sdt>
  <w:p w:rsidR="00A51DD0" w:rsidRDefault="00A51DD0" w:rsidP="003F0862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726D" w:rsidRDefault="00AF726D" w:rsidP="003F0862">
      <w:r>
        <w:separator/>
      </w:r>
    </w:p>
  </w:footnote>
  <w:footnote w:type="continuationSeparator" w:id="0">
    <w:p w:rsidR="00AF726D" w:rsidRDefault="00AF726D" w:rsidP="003F08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1DD0" w:rsidRDefault="00A51DD0" w:rsidP="00694B16">
    <w:pPr>
      <w:jc w:val="right"/>
      <w:rPr>
        <w:rFonts w:hint="eastAsia"/>
      </w:rPr>
    </w:pPr>
    <w:r>
      <w:t>工地巡检系统使用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B93F39"/>
    <w:multiLevelType w:val="hybridMultilevel"/>
    <w:tmpl w:val="45A66304"/>
    <w:lvl w:ilvl="0" w:tplc="A796A360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8053AA"/>
    <w:multiLevelType w:val="hybridMultilevel"/>
    <w:tmpl w:val="AC8636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E607DC"/>
    <w:multiLevelType w:val="hybridMultilevel"/>
    <w:tmpl w:val="84121C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3A30301"/>
    <w:multiLevelType w:val="hybridMultilevel"/>
    <w:tmpl w:val="C33693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BC74443"/>
    <w:multiLevelType w:val="hybridMultilevel"/>
    <w:tmpl w:val="00AC3D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6E67998"/>
    <w:multiLevelType w:val="hybridMultilevel"/>
    <w:tmpl w:val="01183F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74A5F7D"/>
    <w:multiLevelType w:val="hybridMultilevel"/>
    <w:tmpl w:val="31829B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1FC23E7"/>
    <w:multiLevelType w:val="hybridMultilevel"/>
    <w:tmpl w:val="9F701A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CB5104B"/>
    <w:multiLevelType w:val="hybridMultilevel"/>
    <w:tmpl w:val="925EBE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1"/>
  </w:num>
  <w:num w:numId="4">
    <w:abstractNumId w:val="7"/>
  </w:num>
  <w:num w:numId="5">
    <w:abstractNumId w:val="2"/>
  </w:num>
  <w:num w:numId="6">
    <w:abstractNumId w:val="3"/>
  </w:num>
  <w:num w:numId="7">
    <w:abstractNumId w:val="4"/>
  </w:num>
  <w:num w:numId="8">
    <w:abstractNumId w:val="6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6143"/>
    <w:rsid w:val="00024D83"/>
    <w:rsid w:val="0002731A"/>
    <w:rsid w:val="00037F75"/>
    <w:rsid w:val="000C78B0"/>
    <w:rsid w:val="000D0C66"/>
    <w:rsid w:val="000E0855"/>
    <w:rsid w:val="000E4386"/>
    <w:rsid w:val="000E7D5F"/>
    <w:rsid w:val="000F2B3F"/>
    <w:rsid w:val="000F410A"/>
    <w:rsid w:val="000F7E50"/>
    <w:rsid w:val="0010202E"/>
    <w:rsid w:val="00124376"/>
    <w:rsid w:val="00132999"/>
    <w:rsid w:val="00171C0D"/>
    <w:rsid w:val="001819AF"/>
    <w:rsid w:val="00183493"/>
    <w:rsid w:val="001B1A98"/>
    <w:rsid w:val="001C5F1B"/>
    <w:rsid w:val="001D3C87"/>
    <w:rsid w:val="001F7916"/>
    <w:rsid w:val="00200BB1"/>
    <w:rsid w:val="00215577"/>
    <w:rsid w:val="00251B1C"/>
    <w:rsid w:val="00267E39"/>
    <w:rsid w:val="002A6A35"/>
    <w:rsid w:val="002F7329"/>
    <w:rsid w:val="00320652"/>
    <w:rsid w:val="00346D7A"/>
    <w:rsid w:val="00351FCF"/>
    <w:rsid w:val="003A0247"/>
    <w:rsid w:val="003B48B5"/>
    <w:rsid w:val="003F0862"/>
    <w:rsid w:val="003F1F08"/>
    <w:rsid w:val="00430EB0"/>
    <w:rsid w:val="00431A1F"/>
    <w:rsid w:val="00434E1E"/>
    <w:rsid w:val="00445673"/>
    <w:rsid w:val="00494F88"/>
    <w:rsid w:val="004A2430"/>
    <w:rsid w:val="004C0713"/>
    <w:rsid w:val="004C413F"/>
    <w:rsid w:val="0052754B"/>
    <w:rsid w:val="005728FB"/>
    <w:rsid w:val="00573DF2"/>
    <w:rsid w:val="005A45A3"/>
    <w:rsid w:val="005C2E44"/>
    <w:rsid w:val="005E307E"/>
    <w:rsid w:val="006041F3"/>
    <w:rsid w:val="00634818"/>
    <w:rsid w:val="00635988"/>
    <w:rsid w:val="006719B9"/>
    <w:rsid w:val="00690491"/>
    <w:rsid w:val="00693CC8"/>
    <w:rsid w:val="00694B16"/>
    <w:rsid w:val="006A240B"/>
    <w:rsid w:val="006A3ACF"/>
    <w:rsid w:val="006A3D73"/>
    <w:rsid w:val="00723DA0"/>
    <w:rsid w:val="0074758C"/>
    <w:rsid w:val="007528BF"/>
    <w:rsid w:val="00753969"/>
    <w:rsid w:val="007D6143"/>
    <w:rsid w:val="008347F3"/>
    <w:rsid w:val="008647B5"/>
    <w:rsid w:val="008A3BE3"/>
    <w:rsid w:val="008B64C2"/>
    <w:rsid w:val="008D55CB"/>
    <w:rsid w:val="008E17F0"/>
    <w:rsid w:val="00936CA3"/>
    <w:rsid w:val="00962D17"/>
    <w:rsid w:val="00981B7C"/>
    <w:rsid w:val="009B03AD"/>
    <w:rsid w:val="009C2030"/>
    <w:rsid w:val="009C4AD0"/>
    <w:rsid w:val="009C5F50"/>
    <w:rsid w:val="009D6E29"/>
    <w:rsid w:val="00A31033"/>
    <w:rsid w:val="00A51DD0"/>
    <w:rsid w:val="00AB13ED"/>
    <w:rsid w:val="00AF726D"/>
    <w:rsid w:val="00B0412A"/>
    <w:rsid w:val="00B07489"/>
    <w:rsid w:val="00B26B65"/>
    <w:rsid w:val="00B5067E"/>
    <w:rsid w:val="00BC4F57"/>
    <w:rsid w:val="00BE081A"/>
    <w:rsid w:val="00BE1D15"/>
    <w:rsid w:val="00C132AF"/>
    <w:rsid w:val="00C24C74"/>
    <w:rsid w:val="00C25D38"/>
    <w:rsid w:val="00C708FF"/>
    <w:rsid w:val="00CA6FB7"/>
    <w:rsid w:val="00CB704A"/>
    <w:rsid w:val="00CE7FCE"/>
    <w:rsid w:val="00D170C2"/>
    <w:rsid w:val="00D27584"/>
    <w:rsid w:val="00D528B9"/>
    <w:rsid w:val="00D55D40"/>
    <w:rsid w:val="00D865C5"/>
    <w:rsid w:val="00DD7243"/>
    <w:rsid w:val="00DF7D7A"/>
    <w:rsid w:val="00E349A1"/>
    <w:rsid w:val="00E4485E"/>
    <w:rsid w:val="00E460C7"/>
    <w:rsid w:val="00E93950"/>
    <w:rsid w:val="00EB56C4"/>
    <w:rsid w:val="00EC1C88"/>
    <w:rsid w:val="00EC2C3F"/>
    <w:rsid w:val="00F10C20"/>
    <w:rsid w:val="00F47F81"/>
    <w:rsid w:val="00F73BB4"/>
    <w:rsid w:val="00F755B2"/>
    <w:rsid w:val="00F80B98"/>
    <w:rsid w:val="00F834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D8FBD4E-7684-4B7F-9EF6-E903692B6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F0862"/>
    <w:pPr>
      <w:widowControl w:val="0"/>
    </w:pPr>
    <w:rPr>
      <w:rFonts w:eastAsia="微软雅黑"/>
      <w:sz w:val="24"/>
    </w:rPr>
  </w:style>
  <w:style w:type="paragraph" w:styleId="1">
    <w:name w:val="heading 1"/>
    <w:basedOn w:val="a"/>
    <w:next w:val="a"/>
    <w:link w:val="1Char"/>
    <w:uiPriority w:val="9"/>
    <w:qFormat/>
    <w:rsid w:val="00BE081A"/>
    <w:pPr>
      <w:keepNext/>
      <w:keepLines/>
      <w:numPr>
        <w:numId w:val="1"/>
      </w:numPr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45A3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4485E"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3103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E081A"/>
    <w:rPr>
      <w:rFonts w:eastAsia="微软雅黑"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A51D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51DD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51DD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51DD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A45A3"/>
    <w:rPr>
      <w:rFonts w:asciiTheme="majorHAnsi" w:eastAsia="微软雅黑" w:hAnsiTheme="majorHAnsi" w:cstheme="majorBidi"/>
      <w:bCs/>
      <w:sz w:val="32"/>
      <w:szCs w:val="32"/>
    </w:rPr>
  </w:style>
  <w:style w:type="table" w:styleId="a5">
    <w:name w:val="Table Grid"/>
    <w:basedOn w:val="a1"/>
    <w:uiPriority w:val="39"/>
    <w:rsid w:val="00AB13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5">
    <w:name w:val="Grid Table 1 Light Accent 5"/>
    <w:basedOn w:val="a1"/>
    <w:uiPriority w:val="46"/>
    <w:rsid w:val="00AB13E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4-5">
    <w:name w:val="Grid Table 4 Accent 5"/>
    <w:basedOn w:val="a1"/>
    <w:uiPriority w:val="49"/>
    <w:rsid w:val="004C413F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3Char">
    <w:name w:val="标题 3 Char"/>
    <w:basedOn w:val="a0"/>
    <w:link w:val="3"/>
    <w:uiPriority w:val="9"/>
    <w:rsid w:val="00E4485E"/>
    <w:rPr>
      <w:rFonts w:eastAsia="微软雅黑"/>
      <w:bCs/>
      <w:sz w:val="30"/>
      <w:szCs w:val="32"/>
    </w:rPr>
  </w:style>
  <w:style w:type="paragraph" w:styleId="a6">
    <w:name w:val="List Paragraph"/>
    <w:basedOn w:val="a"/>
    <w:uiPriority w:val="34"/>
    <w:qFormat/>
    <w:rsid w:val="000F7E5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A31033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5</Pages>
  <Words>200</Words>
  <Characters>1145</Characters>
  <Application>Microsoft Office Word</Application>
  <DocSecurity>0</DocSecurity>
  <Lines>9</Lines>
  <Paragraphs>2</Paragraphs>
  <ScaleCrop>false</ScaleCrop>
  <Company/>
  <LinksUpToDate>false</LinksUpToDate>
  <CharactersWithSpaces>13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250857765@qq.com</dc:creator>
  <cp:keywords/>
  <dc:description/>
  <cp:lastModifiedBy>1250857765@qq.com</cp:lastModifiedBy>
  <cp:revision>116</cp:revision>
  <dcterms:created xsi:type="dcterms:W3CDTF">2018-11-01T05:27:00Z</dcterms:created>
  <dcterms:modified xsi:type="dcterms:W3CDTF">2018-11-01T06:40:00Z</dcterms:modified>
</cp:coreProperties>
</file>